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F4A07D4" w:rsidR="00D42F9D" w:rsidRPr="00272891" w:rsidRDefault="00B62598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700" w:dyaOrig="9451" w14:anchorId="01681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0.75pt" o:ole="">
            <v:imagedata r:id="rId8" o:title=""/>
          </v:shape>
          <o:OLEObject Type="Embed" ProgID="Visio.Drawing.15" ShapeID="_x0000_i1025" DrawAspect="Content" ObjectID="_1649929805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000000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</w:t>
      </w:r>
      <w:r w:rsidR="00D82D2C">
        <w:rPr>
          <w:rFonts w:ascii="Open Sans" w:hAnsi="Open Sans" w:cs="Open Sans"/>
          <w:color w:val="000000"/>
          <w:lang w:val="el-GR"/>
        </w:rPr>
        <w:t>.</w:t>
      </w:r>
    </w:p>
    <w:p w14:paraId="412376BC" w14:textId="03B0B7A0" w:rsidR="00D82D2C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 xml:space="preserve">8.       Το σύστημα εμφανίζει την κατάλληλη φόρμα προς </w:t>
      </w:r>
      <w:r w:rsidR="0021433D">
        <w:rPr>
          <w:rFonts w:ascii="Open Sans" w:hAnsi="Open Sans" w:cs="Open Sans"/>
          <w:color w:val="000000"/>
          <w:lang w:val="el-GR"/>
        </w:rPr>
        <w:t>αξιολόγηση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0B73E6F3" w14:textId="0C08F266" w:rsidR="00D42F9D" w:rsidRPr="00AD5C75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color w:val="538135" w:themeColor="accent6" w:themeShade="BF"/>
          <w:lang w:val="el-GR"/>
        </w:rPr>
      </w:pPr>
      <w:r>
        <w:rPr>
          <w:rFonts w:ascii="Open Sans" w:hAnsi="Open Sans" w:cs="Open Sans"/>
          <w:color w:val="000000"/>
          <w:lang w:val="el-GR"/>
        </w:rPr>
        <w:t>9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>
        <w:rPr>
          <w:rFonts w:ascii="Open Sans" w:hAnsi="Open Sans" w:cs="Open Sans"/>
          <w:color w:val="000000"/>
          <w:lang w:val="el-GR"/>
        </w:rPr>
        <w:t>.</w:t>
      </w:r>
    </w:p>
    <w:p w14:paraId="786FAD53" w14:textId="73A9D1A1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lastRenderedPageBreak/>
        <w:t>10</w:t>
      </w:r>
      <w:r w:rsidR="00D42F9D" w:rsidRPr="00383997">
        <w:rPr>
          <w:rFonts w:ascii="Open Sans" w:hAnsi="Open Sans" w:cs="Open Sans"/>
          <w:color w:val="000000"/>
          <w:lang w:val="el-GR"/>
        </w:rPr>
        <w:t>.</w:t>
      </w:r>
      <w:r w:rsidR="00D42F9D" w:rsidRPr="00383997">
        <w:rPr>
          <w:rFonts w:ascii="Open Sans" w:hAnsi="Open Sans" w:cs="Open Sans"/>
          <w:color w:val="000000"/>
        </w:rPr>
        <w:t> 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14:paraId="6F593A11" w14:textId="2BCA9660" w:rsidR="00D42F9D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color w:val="000000"/>
          <w:lang w:val="el-GR"/>
        </w:rPr>
        <w:t>11</w:t>
      </w:r>
      <w:r w:rsidR="00D42F9D" w:rsidRPr="00383997">
        <w:rPr>
          <w:rFonts w:ascii="Open Sans" w:hAnsi="Open Sans" w:cs="Open Sans"/>
          <w:color w:val="000000"/>
          <w:lang w:val="el-GR"/>
        </w:rPr>
        <w:t xml:space="preserve">. Το σύστημα καταχωρεί την αποθηκευμένη αξιολόγηση. </w:t>
      </w:r>
      <w:r w:rsidR="00D42F9D" w:rsidRPr="00383997">
        <w:rPr>
          <w:rFonts w:ascii="Open Sans" w:hAnsi="Open Sans" w:cs="Open Sans"/>
          <w:color w:val="000000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, ταυτοποίησης σε 2</w:t>
      </w:r>
      <w:r w:rsidR="0021433D" w:rsidRPr="0021433D">
        <w:rPr>
          <w:rFonts w:ascii="Open Sans" w:eastAsia="Times New Roman" w:hAnsi="Open Sans" w:cs="Open Sans"/>
          <w:b/>
          <w:color w:val="000000"/>
          <w:sz w:val="24"/>
          <w:szCs w:val="24"/>
          <w:vertAlign w:val="superscript"/>
          <w:lang w:val="el-GR"/>
        </w:rPr>
        <w:t>ο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Pr="00B62598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>, 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9F0850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9F0850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eastAsia="Times New Roman" w:hAnsi="Open Sans" w:cs="Open Sans"/>
          <w:sz w:val="24"/>
          <w:szCs w:val="24"/>
          <w:lang w:val="el-GR"/>
        </w:rPr>
        <w:t>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40C9FDBB" w14:textId="746112C6" w:rsidR="00D42F9D" w:rsidRPr="009F0850" w:rsidRDefault="00D82D2C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9F0850">
        <w:rPr>
          <w:rFonts w:ascii="Open Sans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hAnsi="Open Sans" w:cs="Open Sans"/>
          <w:sz w:val="24"/>
          <w:szCs w:val="24"/>
          <w:lang w:val="el-GR"/>
        </w:rPr>
        <w:t xml:space="preserve">α4. Η ροή συνεχίζεται από το βασικό βήμα 6 </w:t>
      </w:r>
    </w:p>
    <w:p w14:paraId="2017B55E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3D2C66D7" w14:textId="35C61ED0" w:rsidR="007137B8" w:rsidRDefault="007F6D5B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3C61B46A" w:rsidR="00D42F9D" w:rsidRDefault="00D42F9D">
      <w:pPr>
        <w:rPr>
          <w:lang w:val="el-GR"/>
        </w:rPr>
      </w:pPr>
      <w:r>
        <w:rPr>
          <w:noProof/>
        </w:rPr>
        <w:drawing>
          <wp:inline distT="0" distB="0" distL="0" distR="0" wp14:anchorId="63698C99" wp14:editId="192B1EA6">
            <wp:extent cx="5943600" cy="43883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8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proofErr w:type="spellStart"/>
      <w:r>
        <w:rPr>
          <w:rFonts w:ascii="Open Sans" w:hAnsi="Open Sans" w:cs="Open Sans"/>
          <w:sz w:val="24"/>
          <w:szCs w:val="24"/>
          <w:lang w:val="el-GR"/>
        </w:rPr>
        <w:t>καποια</w:t>
      </w:r>
      <w:proofErr w:type="spellEnd"/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09045205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</w:t>
      </w:r>
      <w:r w:rsidR="00BB188A">
        <w:rPr>
          <w:rFonts w:ascii="Open Sans" w:hAnsi="Open Sans" w:cs="Open Sans"/>
          <w:color w:val="FF0000"/>
          <w:sz w:val="24"/>
          <w:szCs w:val="24"/>
          <w:lang w:val="el-GR"/>
        </w:rPr>
        <w:t xml:space="preserve">, </w:t>
      </w:r>
      <w:r w:rsidR="00BB188A" w:rsidRPr="00D14EDE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και τις σημειώσεις περί της αίτησης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</w:p>
    <w:p w14:paraId="3A1316B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Το σύστημα καταχωρεί την επιλογή του χρήστη και τον </w:t>
      </w:r>
      <w:proofErr w:type="spellStart"/>
      <w:r w:rsidRPr="00383997">
        <w:rPr>
          <w:rFonts w:ascii="Open Sans" w:hAnsi="Open Sans" w:cs="Open Sans"/>
          <w:sz w:val="24"/>
          <w:szCs w:val="24"/>
          <w:lang w:val="el-GR"/>
        </w:rPr>
        <w:t>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</w:t>
      </w:r>
      <w:proofErr w:type="spellEnd"/>
      <w:r w:rsidRPr="00383997">
        <w:rPr>
          <w:rFonts w:ascii="Open Sans" w:hAnsi="Open Sans" w:cs="Open Sans"/>
          <w:sz w:val="24"/>
          <w:szCs w:val="24"/>
          <w:lang w:val="el-GR"/>
        </w:rPr>
        <w:t xml:space="preserve">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proofErr w:type="spellStart"/>
      <w:r w:rsidR="00462999">
        <w:rPr>
          <w:rFonts w:ascii="Open Sans" w:hAnsi="Open Sans" w:cs="Open Sans"/>
          <w:b/>
          <w:sz w:val="24"/>
          <w:szCs w:val="24"/>
          <w:lang w:val="el-GR"/>
        </w:rPr>
        <w:t>ελειπές</w:t>
      </w:r>
      <w:proofErr w:type="spellEnd"/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Εναλλακτική Ροή</w:t>
      </w:r>
      <w:r w:rsid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196BEAB6" w:rsidR="00D42F9D" w:rsidRDefault="00D42F9D">
      <w:pPr>
        <w:rPr>
          <w:rFonts w:ascii="Open Sans" w:hAnsi="Open Sans" w:cs="Open Sans"/>
          <w:sz w:val="24"/>
        </w:rPr>
      </w:pPr>
      <w:r w:rsidRPr="00B94794">
        <w:rPr>
          <w:rFonts w:ascii="Open Sans" w:hAnsi="Open Sans" w:cs="Open Sans"/>
          <w:sz w:val="24"/>
        </w:rPr>
        <w:object w:dxaOrig="14311" w:dyaOrig="10845" w14:anchorId="22426C5B">
          <v:shape id="_x0000_i1026" type="#_x0000_t75" style="width:468pt;height:353.25pt" o:ole="">
            <v:imagedata r:id="rId11" o:title=""/>
          </v:shape>
          <o:OLEObject Type="Embed" ProgID="Visio.Drawing.15" ShapeID="_x0000_i1026" DrawAspect="Content" ObjectID="_1649929806" r:id="rId12"/>
        </w:object>
      </w: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138158A2" w:rsidR="00D42F9D" w:rsidRDefault="00D42F9D">
      <w:pPr>
        <w:rPr>
          <w:rFonts w:ascii="Open Sans" w:hAnsi="Open Sans" w:cs="Open Sans"/>
          <w:sz w:val="24"/>
        </w:rPr>
      </w:pP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Default="00D42F9D">
      <w:pPr>
        <w:rPr>
          <w:rFonts w:ascii="Open Sans" w:hAnsi="Open Sans" w:cs="Open Sans"/>
          <w:sz w:val="24"/>
        </w:rPr>
      </w:pPr>
    </w:p>
    <w:p w14:paraId="55B9EC7A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B94794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Έπειτα</w:t>
      </w:r>
      <w:r w:rsidR="00D42F9D" w:rsidRPr="00B94794">
        <w:rPr>
          <w:rFonts w:ascii="Open Sans" w:hAnsi="Open Sans" w:cs="Open Sans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  <w:r>
        <w:rPr>
          <w:rFonts w:ascii="Open Sans" w:hAnsi="Open Sans" w:cs="Open Sans"/>
          <w:sz w:val="24"/>
          <w:lang w:val="el-GR"/>
        </w:rPr>
        <w:t>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Τ</w:t>
      </w:r>
      <w:r w:rsidRPr="00B94794">
        <w:rPr>
          <w:rFonts w:ascii="Open Sans" w:hAnsi="Open Sans" w:cs="Open Sans"/>
          <w:sz w:val="24"/>
          <w:lang w:val="el-GR"/>
        </w:rPr>
        <w:t xml:space="preserve">ο σύστημα τον ρωτάει με ποιον τρόπο θα ήθελε να </w:t>
      </w:r>
      <w:r>
        <w:rPr>
          <w:rFonts w:ascii="Open Sans" w:hAnsi="Open Sans" w:cs="Open Sans"/>
          <w:sz w:val="24"/>
          <w:lang w:val="el-GR"/>
        </w:rPr>
        <w:t xml:space="preserve">συνεχίσει </w:t>
      </w:r>
      <w:r w:rsidRPr="00B94794">
        <w:rPr>
          <w:rFonts w:ascii="Open Sans" w:hAnsi="Open Sans" w:cs="Open Sans"/>
          <w:sz w:val="24"/>
          <w:lang w:val="el-GR"/>
        </w:rPr>
        <w:t>τ</w:t>
      </w:r>
      <w:r>
        <w:rPr>
          <w:rFonts w:ascii="Open Sans" w:hAnsi="Open Sans" w:cs="Open Sans"/>
          <w:sz w:val="24"/>
          <w:lang w:val="el-GR"/>
        </w:rPr>
        <w:t>ην</w:t>
      </w:r>
      <w:r w:rsidRPr="00B94794">
        <w:rPr>
          <w:rFonts w:ascii="Open Sans" w:hAnsi="Open Sans" w:cs="Open Sans"/>
          <w:sz w:val="24"/>
          <w:lang w:val="el-GR"/>
        </w:rPr>
        <w:t xml:space="preserve"> αντιμετώπισ</w:t>
      </w:r>
      <w:r>
        <w:rPr>
          <w:rFonts w:ascii="Open Sans" w:hAnsi="Open Sans" w:cs="Open Sans"/>
          <w:sz w:val="24"/>
          <w:lang w:val="el-GR"/>
        </w:rPr>
        <w:t>η παράπονων</w:t>
      </w:r>
    </w:p>
    <w:p w14:paraId="2BAC1A34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1433D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>Ο χρήστης συμπληρώνει τα στοιχεία</w:t>
      </w:r>
      <w:r w:rsidR="00EA3486">
        <w:rPr>
          <w:rFonts w:ascii="Open Sans" w:hAnsi="Open Sans" w:cs="Open Sans"/>
          <w:sz w:val="24"/>
          <w:lang w:val="el-GR"/>
        </w:rPr>
        <w:t>.</w:t>
      </w:r>
    </w:p>
    <w:p w14:paraId="7A7EC55A" w14:textId="31A5A226" w:rsidR="0021433D" w:rsidRPr="00B94794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 xml:space="preserve">Το σύστημα </w:t>
      </w:r>
      <w:r w:rsidR="00EA3486">
        <w:rPr>
          <w:rFonts w:ascii="Open Sans" w:hAnsi="Open Sans" w:cs="Open Sans"/>
          <w:sz w:val="24"/>
          <w:lang w:val="el-GR"/>
        </w:rPr>
        <w:t>ειδοποιεί</w:t>
      </w:r>
      <w:r>
        <w:rPr>
          <w:rFonts w:ascii="Open Sans" w:hAnsi="Open Sans" w:cs="Open Sans"/>
          <w:sz w:val="24"/>
          <w:lang w:val="el-GR"/>
        </w:rPr>
        <w:t xml:space="preserve"> τον πελάτη και εκείνος δίνοντας τα </w:t>
      </w:r>
      <w:r w:rsidR="00EA3486">
        <w:rPr>
          <w:rFonts w:ascii="Open Sans" w:hAnsi="Open Sans" w:cs="Open Sans"/>
          <w:sz w:val="24"/>
          <w:lang w:val="el-GR"/>
        </w:rPr>
        <w:t>απαραίτητα</w:t>
      </w:r>
      <w:r>
        <w:rPr>
          <w:rFonts w:ascii="Open Sans" w:hAnsi="Open Sans" w:cs="Open Sans"/>
          <w:sz w:val="24"/>
          <w:lang w:val="el-GR"/>
        </w:rPr>
        <w:t xml:space="preserve"> </w:t>
      </w:r>
      <w:r w:rsidR="00EA3486">
        <w:rPr>
          <w:rFonts w:ascii="Open Sans" w:hAnsi="Open Sans" w:cs="Open Sans"/>
          <w:sz w:val="24"/>
          <w:lang w:val="el-GR"/>
        </w:rPr>
        <w:t>δικαιώματα</w:t>
      </w:r>
      <w:r>
        <w:rPr>
          <w:rFonts w:ascii="Open Sans" w:hAnsi="Open Sans" w:cs="Open Sans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B94794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64D4A082" w14:textId="77777777" w:rsidR="00D42F9D" w:rsidRDefault="00D42F9D" w:rsidP="00D42F9D">
      <w:pPr>
        <w:ind w:left="360"/>
        <w:rPr>
          <w:rFonts w:ascii="Open Sans" w:hAnsi="Open Sans" w:cs="Open Sans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sectPr w:rsidR="00D42F9D" w:rsidRPr="00B94794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10CA53" w14:textId="77777777" w:rsidR="007F6D5B" w:rsidRDefault="007F6D5B" w:rsidP="00AD5C75">
      <w:pPr>
        <w:spacing w:after="0" w:line="240" w:lineRule="auto"/>
      </w:pPr>
      <w:r>
        <w:separator/>
      </w:r>
    </w:p>
  </w:endnote>
  <w:endnote w:type="continuationSeparator" w:id="0">
    <w:p w14:paraId="07210313" w14:textId="77777777" w:rsidR="007F6D5B" w:rsidRDefault="007F6D5B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8156CE" w14:textId="77777777" w:rsidR="007F6D5B" w:rsidRDefault="007F6D5B" w:rsidP="00AD5C75">
      <w:pPr>
        <w:spacing w:after="0" w:line="240" w:lineRule="auto"/>
      </w:pPr>
      <w:r>
        <w:separator/>
      </w:r>
    </w:p>
  </w:footnote>
  <w:footnote w:type="continuationSeparator" w:id="0">
    <w:p w14:paraId="0FE85BA3" w14:textId="77777777" w:rsidR="007F6D5B" w:rsidRDefault="007F6D5B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775E0"/>
    <w:rsid w:val="00462999"/>
    <w:rsid w:val="00615042"/>
    <w:rsid w:val="0071157C"/>
    <w:rsid w:val="007E130F"/>
    <w:rsid w:val="007E75BA"/>
    <w:rsid w:val="007F6D5B"/>
    <w:rsid w:val="00810C49"/>
    <w:rsid w:val="008D1DA1"/>
    <w:rsid w:val="00950AA0"/>
    <w:rsid w:val="009F0850"/>
    <w:rsid w:val="00AD5C75"/>
    <w:rsid w:val="00B62598"/>
    <w:rsid w:val="00BB188A"/>
    <w:rsid w:val="00BF7CA5"/>
    <w:rsid w:val="00D14EDE"/>
    <w:rsid w:val="00D42F9D"/>
    <w:rsid w:val="00D82D2C"/>
    <w:rsid w:val="00DD6053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DF5DE3-179B-4EAC-9A29-3DF03CE1D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7</TotalTime>
  <Pages>8</Pages>
  <Words>1287</Words>
  <Characters>734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12</cp:revision>
  <dcterms:created xsi:type="dcterms:W3CDTF">2020-04-25T13:30:00Z</dcterms:created>
  <dcterms:modified xsi:type="dcterms:W3CDTF">2020-05-02T10:04:00Z</dcterms:modified>
</cp:coreProperties>
</file>